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4"/>
  </p:notesMasterIdLst>
  <p:sldIdLst>
    <p:sldId id="256" r:id="rId3"/>
    <p:sldId id="300" r:id="rId5"/>
    <p:sldId id="267" r:id="rId6"/>
    <p:sldId id="268" r:id="rId7"/>
    <p:sldId id="283" r:id="rId8"/>
    <p:sldId id="269" r:id="rId9"/>
    <p:sldId id="284" r:id="rId10"/>
    <p:sldId id="271" r:id="rId11"/>
    <p:sldId id="270" r:id="rId12"/>
    <p:sldId id="309" r:id="rId13"/>
    <p:sldId id="273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61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5.emf"/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854199"/>
            <a:ext cx="9144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8200" y="2187443"/>
            <a:ext cx="10515600" cy="2483115"/>
          </a:xfrm>
        </p:spPr>
        <p:txBody>
          <a:bodyPr>
            <a:normAutofit/>
          </a:bodyPr>
          <a:lstStyle>
            <a:lvl1pPr algn="ctr">
              <a:defRPr sz="60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238500" y="2159000"/>
            <a:ext cx="5715000" cy="1382450"/>
          </a:xfrm>
        </p:spPr>
        <p:txBody>
          <a:bodyPr anchor="b" anchorCtr="0">
            <a:normAutofit/>
          </a:bodyPr>
          <a:lstStyle>
            <a:lvl1pPr algn="ctr"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/>
            </a:fld>
            <a:endParaRPr lang="zh-CN" altLang="en-US"/>
          </a:p>
        </p:txBody>
      </p:sp>
      <p:sp>
        <p:nvSpPr>
          <p:cNvPr id="37" name="内容占位符 36"/>
          <p:cNvSpPr>
            <a:spLocks noGrp="1"/>
          </p:cNvSpPr>
          <p:nvPr>
            <p:ph sz="quarter" idx="13" hasCustomPrompt="1"/>
          </p:nvPr>
        </p:nvSpPr>
        <p:spPr>
          <a:xfrm>
            <a:off x="3238500" y="3733201"/>
            <a:ext cx="5715000" cy="1185937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713673"/>
            <a:ext cx="4681654" cy="1428161"/>
          </a:xfr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642517" y="713673"/>
            <a:ext cx="5711882" cy="540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2313873"/>
            <a:ext cx="4681654" cy="381158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444898" y="365125"/>
            <a:ext cx="908901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199" y="365125"/>
            <a:ext cx="9446443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3.xml"/><Relationship Id="rId12" Type="http://schemas.openxmlformats.org/officeDocument/2006/relationships/tags" Target="../tags/tag2.xml"/><Relationship Id="rId11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12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13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4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3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14.xml"/><Relationship Id="rId1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5.xml"/><Relationship Id="rId8" Type="http://schemas.openxmlformats.org/officeDocument/2006/relationships/image" Target="../media/image5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emf"/><Relationship Id="rId12" Type="http://schemas.openxmlformats.org/officeDocument/2006/relationships/notesSlide" Target="../notesSlides/notesSlide2.xml"/><Relationship Id="rId11" Type="http://schemas.openxmlformats.org/officeDocument/2006/relationships/vmlDrawing" Target="../drawings/vmlDrawing1.vml"/><Relationship Id="rId10" Type="http://schemas.openxmlformats.org/officeDocument/2006/relationships/slideLayout" Target="../slideLayouts/slideLayout1.xml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.xml"/><Relationship Id="rId4" Type="http://schemas.openxmlformats.org/officeDocument/2006/relationships/image" Target="../media/image7.png"/><Relationship Id="rId3" Type="http://schemas.openxmlformats.org/officeDocument/2006/relationships/image" Target="../media/image6.png"/><Relationship Id="rId2" Type="http://schemas.openxmlformats.org/officeDocument/2006/relationships/image" Target="../media/image2.emf"/><Relationship Id="rId1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8.xml"/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9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0" Type="http://schemas.openxmlformats.org/officeDocument/2006/relationships/notesSlide" Target="../notesSlides/notesSlide8.xml"/><Relationship Id="rId1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0.bin"/><Relationship Id="rId3" Type="http://schemas.openxmlformats.org/officeDocument/2006/relationships/image" Target="../media/image22.png"/><Relationship Id="rId2" Type="http://schemas.openxmlformats.org/officeDocument/2006/relationships/image" Target="../media/image21.emf"/><Relationship Id="rId1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8385" y="2131060"/>
            <a:ext cx="10095230" cy="21812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166495" y="732155"/>
            <a:ext cx="866394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汇报人：张威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方向：基于深度学习的语音识别声学模型的研究</a:t>
            </a:r>
            <a:endParaRPr lang="zh-CN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导师：曹毅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166495" y="2131060"/>
            <a:ext cx="8399780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这一周主要工作：</a:t>
            </a:r>
            <a:endParaRPr lang="zh-CN" altLang="zh-CN"/>
          </a:p>
          <a:p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</a:rPr>
              <a:t>）搭建好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DCNN_CTC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的语音识别系统，并训练好三个模型，最高识别率到达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69%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左右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）正在学习语言模型，刚找到一个学习的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demo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）创新的搭建了两种模型，见后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 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）论文：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①  Long Short-Term Memory Recurrent Neural Network-Based Acoustic Model Using Connectionist Temporal Classification on a Large-Scale Training Corpus         </a:t>
            </a:r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         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sym typeface="+mn-ea"/>
              </a:rPr>
              <a:t>②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  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sym typeface="+mn-ea"/>
              </a:rPr>
              <a:t>基于BLSTM_CTC和WFST的端到端中文语音识别系统_姚煜</a:t>
            </a:r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         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sym typeface="+mn-ea"/>
              </a:rPr>
              <a:t>③  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基于CTC准则的普通话识别及改进_张立民</a:t>
            </a:r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      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51815" y="549275"/>
            <a:ext cx="110883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网络训练曲线走势图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1496060" y="1110615"/>
          <a:ext cx="6151880" cy="5353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8648700" imgH="8597900" progId="Visio.Drawing.15">
                  <p:embed/>
                </p:oleObj>
              </mc:Choice>
              <mc:Fallback>
                <p:oleObj name="" r:id="rId1" imgW="8648700" imgH="85979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6060" y="1110615"/>
                        <a:ext cx="6151880" cy="5353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9159875" y="1721485"/>
            <a:ext cx="258699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由作图可以看出，神经网络在训练前中期，网络的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WER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整体在螺旋式下降，但是随着训练的不断叠加，网络的拟合的程度越来越好，在训练的后期容易出现过拟合现象，为此，我们可以采用两种方法解决这过拟合问题：正则化、网络训练到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Best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位置时停止训练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08965" y="567690"/>
            <a:ext cx="1097407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/>
              <a:t>下两周主要工作：</a:t>
            </a:r>
            <a:endParaRPr lang="zh-CN" altLang="zh-CN"/>
          </a:p>
          <a:p>
            <a:r>
              <a:rPr lang="zh-CN" altLang="zh-CN"/>
              <a:t>  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完善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CNN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网络结构，寻求最佳的拟合方式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由于网络结构在训练到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8w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左右的数据的时候，网络存在过拟合现象，以前的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ropout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对于解决过拟合现象在开始训练的时候很明显，在训练中后期效果不明显，准备采用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1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2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正则化加以尝试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尝试我的模型结构，跟之前对比，并寻找新模型的最佳拟合点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争取在开学之前搭建完整的语音识别系统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继续看论文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20745" y="172085"/>
            <a:ext cx="5532755" cy="651383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4896485" y="377825"/>
          <a:ext cx="1527175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070100" imgH="8166100" progId="Visio.Drawing.15">
                  <p:embed/>
                </p:oleObj>
              </mc:Choice>
              <mc:Fallback>
                <p:oleObj name="" r:id="rId1" imgW="2070100" imgH="81661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96485" y="377825"/>
                        <a:ext cx="1527175" cy="610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9608820" y="377825"/>
          <a:ext cx="1527175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2070100" imgH="8115300" progId="Visio.Drawing.15">
                  <p:embed/>
                </p:oleObj>
              </mc:Choice>
              <mc:Fallback>
                <p:oleObj name="" r:id="rId3" imgW="2070100" imgH="81153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608820" y="377825"/>
                        <a:ext cx="1527175" cy="610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7197090" y="377825"/>
          <a:ext cx="1527175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2070100" imgH="8115300" progId="Visio.Drawing.15">
                  <p:embed/>
                </p:oleObj>
              </mc:Choice>
              <mc:Fallback>
                <p:oleObj name="" r:id="rId5" imgW="2070100" imgH="81153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197090" y="377825"/>
                        <a:ext cx="1527175" cy="610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2550795" y="377825"/>
          <a:ext cx="1527175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7" imgW="2070100" imgH="8166100" progId="Visio.Drawing.15">
                  <p:embed/>
                </p:oleObj>
              </mc:Choice>
              <mc:Fallback>
                <p:oleObj name="" r:id="rId7" imgW="2070100" imgH="816610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50795" y="377825"/>
                        <a:ext cx="1527175" cy="610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537210" y="377825"/>
            <a:ext cx="26917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初构模型：</a:t>
            </a:r>
            <a:endParaRPr lang="zh-CN" altLang="en-US"/>
          </a:p>
        </p:txBody>
      </p:sp>
    </p:spTree>
    <p:custDataLst>
      <p:tags r:id="rId9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842645" y="377825"/>
          <a:ext cx="1527175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070100" imgH="8166100" progId="Visio.Drawing.15">
                  <p:embed/>
                </p:oleObj>
              </mc:Choice>
              <mc:Fallback>
                <p:oleObj name="" r:id="rId1" imgW="2070100" imgH="81661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2645" y="377825"/>
                        <a:ext cx="1527175" cy="610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9266555" y="1929130"/>
            <a:ext cx="233934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/>
              <a:t>第一个模型由于是初始模型，未加任何优化措施，故</a:t>
            </a:r>
            <a:r>
              <a:rPr lang="en-US" altLang="zh-CN"/>
              <a:t>dev_wer=0.65</a:t>
            </a:r>
            <a:r>
              <a:rPr lang="zh-CN" altLang="en-US"/>
              <a:t>左右</a:t>
            </a:r>
            <a:r>
              <a:rPr lang="en-US" altLang="zh-CN"/>
              <a:t>,test_dev=0.62;</a:t>
            </a:r>
            <a:endParaRPr lang="en-US" altLang="zh-CN"/>
          </a:p>
          <a:p>
            <a:r>
              <a:rPr lang="zh-CN" altLang="zh-CN"/>
              <a:t>模型运行</a:t>
            </a:r>
            <a:r>
              <a:rPr lang="en-US" altLang="zh-CN"/>
              <a:t>2d18h</a:t>
            </a:r>
            <a:r>
              <a:rPr lang="zh-CN" altLang="en-US"/>
              <a:t>。</a:t>
            </a: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2790" y="628650"/>
            <a:ext cx="2379345" cy="56007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2820" y="628015"/>
            <a:ext cx="2650490" cy="585216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48945" y="566420"/>
            <a:ext cx="11294110" cy="61855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D11_750 :</a:t>
            </a:r>
            <a:endParaRPr lang="zh-CN" altLang="en-US"/>
          </a:p>
          <a:p>
            <a:r>
              <a:rPr lang="zh-CN" altLang="en-US"/>
              <a:t>  True: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su</a:t>
            </a:r>
            <a:r>
              <a:rPr lang="zh-CN" altLang="en-US"/>
              <a:t>1 bei3 jun1 de5 yi4 xie1 ai4 guo2 jiang4 shi4 ma3 zhan4 shan1 li3 du4 tang2 ju4 wu3 su1 bing3 ai4 deng4 tie3 mei2 deng3 ye3 fen4 qi3 kang4 zhan4 </a:t>
            </a:r>
            <a:endParaRPr lang="zh-CN" altLang="en-US"/>
          </a:p>
          <a:p>
            <a:r>
              <a:rPr lang="zh-CN" altLang="en-US">
                <a:sym typeface="+mn-ea"/>
              </a:rPr>
              <a:t>  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  Training Data:617000</a:t>
            </a:r>
            <a:endParaRPr lang="zh-CN" altLang="en-US"/>
          </a:p>
          <a:p>
            <a:r>
              <a:rPr lang="zh-CN" altLang="en-US"/>
              <a:t>  Pred:</a:t>
            </a:r>
            <a:endParaRPr lang="zh-CN" altLang="en-US"/>
          </a:p>
          <a:p>
            <a:r>
              <a:rPr lang="zh-CN" altLang="en-US"/>
              <a:t>    ['sun1', 'bei3', 'jun1', 'de5', 'yi2', 'xian3', 'er2', 'an4', 'guo2', 'jiang4', 'shi4', 'man3', 'zhan4', 'shan1', 'li3', 'yi2', 'dong1', 'dong4', 'pai4', 'jun1', 'wu3', 'su1', 'ding3', 'an4', 'dan4', 'tian2', 'mei2', 'deng3', 'ye3', 'fen4', 'qi3', 'kang4', 'zheng4']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Training Data:630000</a:t>
            </a:r>
            <a:endParaRPr lang="zh-CN" altLang="en-US"/>
          </a:p>
          <a:p>
            <a:r>
              <a:rPr lang="zh-CN" altLang="en-US"/>
              <a:t>  Pred: </a:t>
            </a:r>
            <a:endParaRPr lang="zh-CN" altLang="en-US"/>
          </a:p>
          <a:p>
            <a:r>
              <a:rPr lang="zh-CN" altLang="en-US"/>
              <a:t>    ['su1', 'dei3', 'jun1', 'de5', 'yi2', 'xian3', 'er2', 'an4', 'guo2', 'jiao4', 'shi4', 'man3', 'zhan4', 'shan1', 'li3', 'yi2', 'dong1', 'dong4', 'pai4', 'jun1', 'wu3', 'su1', 'ding3', 'ai4', 'an4', 'dan4', 'tian2', 'mei2', 'deng3', 'ye3', 'fen4', 'qing3', 'kang4', 'zheng3']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  Training Data:640000</a:t>
            </a:r>
            <a:endParaRPr lang="zh-CN" altLang="en-US"/>
          </a:p>
          <a:p>
            <a:r>
              <a:rPr lang="zh-CN" altLang="en-US"/>
              <a:t>  Pred:</a:t>
            </a:r>
            <a:endParaRPr lang="zh-CN" altLang="en-US"/>
          </a:p>
          <a:p>
            <a:r>
              <a:rPr lang="zh-CN" altLang="en-US"/>
              <a:t>    ['su1', 'bei3', 'jun1', 'de5', 'yi2', 'xian3', 'er2', 'an4', 'guo2', 'jiao4', 'shi4', 'ma3', 'zhan4', 'shan1', 'li3', 'dong1', 'dong4', 'pai4', 'jun1', 'wu3', 'su1', 'ding3', 'an4', 'dan4', 'tie3', 'mei2', 'deng3', 'ye3', 'fen4', 'qi3', 'kang4', 'zheng4']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8945" y="226060"/>
            <a:ext cx="8933180" cy="2667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945" y="6424295"/>
            <a:ext cx="9022715" cy="4191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155315" y="377825"/>
            <a:ext cx="846582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  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在此基础上，我对模型进行了优化，引入了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BN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Batch Normalition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）和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Dropout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  根据论文，将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conv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层之后加上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BN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，在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DNN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之后加上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BN+Dropout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0.3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），并将第一层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DNN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的神经元数设置为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1024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（依据论文 </a:t>
            </a:r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sym typeface="+mn-ea"/>
              </a:rPr>
              <a:t>Long Short-Term Memory Recurrent Neural Network-Based Acoustic Model Using Connectionist Temporal Classification on a Large-Scale Training Corpus  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），对于同样一句测试集的语料的测试结果如下所示：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659765" y="377825"/>
          <a:ext cx="1527175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2070100" imgH="8166100" progId="Visio.Drawing.15">
                  <p:embed/>
                </p:oleObj>
              </mc:Choice>
              <mc:Fallback>
                <p:oleObj name="" r:id="rId1" imgW="2070100" imgH="81661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9765" y="377825"/>
                        <a:ext cx="1527175" cy="610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851785" y="336550"/>
            <a:ext cx="9347200" cy="6185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Pred 250000:</a:t>
            </a:r>
            <a:endParaRPr lang="zh-CN" altLang="en-US"/>
          </a:p>
          <a:p>
            <a:r>
              <a:rPr lang="zh-CN" altLang="en-US"/>
              <a:t>  ['su1', 'bei4', 'jun1', 'de5', 'er4', 'guo2', 'shi2', 'ma3', 'zhen1', 'shan1', 'li3', 'dong1', 'ta1', 'ju4', 'wu3', 'su1', 'ding3', 'ai4', 'dan4', 'mei2', 'deng3', 'ye3', 'fei1', 'qi3', 'ka3', 'zhi4']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ed 300000:</a:t>
            </a:r>
            <a:endParaRPr lang="zh-CN" altLang="en-US"/>
          </a:p>
          <a:p>
            <a:r>
              <a:rPr lang="zh-CN" altLang="en-US"/>
              <a:t>  ['su1', 'bei4', 'jun1', 'de5', 'er4', 'guo2', 'shi4', 'ma3', 'zhang1', 'shan1', 'li3', 'dong1', 'ta1', 'ju4', 'wu3', 'su1', 'ding3', 'dan4', 'mei2', 'deng3', 'ye3', 'fei1', 'qi3', 'kan4', 'ka3', 'zhi1']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ed 350000:</a:t>
            </a:r>
            <a:endParaRPr lang="zh-CN" altLang="en-US"/>
          </a:p>
          <a:p>
            <a:r>
              <a:rPr lang="zh-CN" altLang="en-US"/>
              <a:t>  ['su1', 'bei4', 'jun1', 'li3', 'er4', 'guo2', 'shi4', 'ma3', 'zhen1', 'shan1', 'li3', 'dong1', 'ta1', 'ju4', 'wu3', 'su1', 'ding3', 'ai4', 'dan4', 'mei2', 'deng3', 'ye3', 'fei1', 'qi3', 'ka3', 'zhi1']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ed 400000</a:t>
            </a:r>
            <a:endParaRPr lang="zh-CN" altLang="en-US"/>
          </a:p>
          <a:p>
            <a:r>
              <a:rPr lang="zh-CN" altLang="en-US"/>
              <a:t>  ['su1', 'bei4', 'jun1', 'li3', 'er4', 'guo2', 'shi4', 'ma3', 'zhen1', 'shan1', 'li3', 'dong1', 'ta1', 'ju4', 'wu3', 'su1', 'ding3', 'ai4', 'dan4', 'tie3', 'mei2', 'gan3', 'ye3', 'fei1', 'qi3', 'kan4', 'ka3', 'zhi4']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ed 490000:</a:t>
            </a:r>
            <a:endParaRPr lang="zh-CN" altLang="en-US"/>
          </a:p>
          <a:p>
            <a:r>
              <a:rPr lang="zh-CN" altLang="en-US"/>
              <a:t>  ['su1', 'bei4', 'jun1', 'le5', 'er4', 'guo2', 'xian4', 'shi4', 'man3', 'zhen1', 'shan1', 'li3', 'du2', 'dong1', 'ta1', 'ju4', 'wu3', 'su1', 'ding3', 'dan4', 'tian2', 'mei2', 'gan3', 'ye3', 'fei1', 'qi3', 'kan4', 'ka3', 'zhi1']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330" y="6421755"/>
            <a:ext cx="11838305" cy="38100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84450" y="435610"/>
            <a:ext cx="3226435" cy="584136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750" y="377825"/>
            <a:ext cx="3017520" cy="58070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91930" y="435610"/>
            <a:ext cx="2976880" cy="5701030"/>
          </a:xfrm>
          <a:prstGeom prst="rect">
            <a:avLst/>
          </a:prstGeom>
        </p:spPr>
      </p:pic>
      <p:graphicFrame>
        <p:nvGraphicFramePr>
          <p:cNvPr id="5" name="对象 4"/>
          <p:cNvGraphicFramePr/>
          <p:nvPr/>
        </p:nvGraphicFramePr>
        <p:xfrm>
          <a:off x="612140" y="435610"/>
          <a:ext cx="1527175" cy="6066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4" imgW="2070100" imgH="8115300" progId="Visio.Drawing.15">
                  <p:embed/>
                </p:oleObj>
              </mc:Choice>
              <mc:Fallback>
                <p:oleObj name="" r:id="rId4" imgW="2070100" imgH="811530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2140" y="435610"/>
                        <a:ext cx="1527175" cy="6066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68960" y="906145"/>
            <a:ext cx="9916795" cy="72936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ym typeface="+mn-ea"/>
              </a:rPr>
              <a:t>True:</a:t>
            </a:r>
            <a:endParaRPr lang="zh-CN" altLang="en-US"/>
          </a:p>
          <a:p>
            <a:r>
              <a:rPr lang="zh-CN" altLang="en-US">
                <a:sym typeface="+mn-ea"/>
              </a:rPr>
              <a:t>    </a:t>
            </a:r>
            <a:r>
              <a:rPr lang="en-US" altLang="zh-CN">
                <a:sym typeface="+mn-ea"/>
              </a:rPr>
              <a:t>su</a:t>
            </a:r>
            <a:r>
              <a:rPr lang="zh-CN" altLang="en-US">
                <a:sym typeface="+mn-ea"/>
              </a:rPr>
              <a:t>1 bei3 jun1 de5 yi4 xie1 ai4 guo2 jiang4 shi4 ma3 zhan4 shan1 li3 du4 tang2 ju4 wu3 su1 bing3 ai4 deng4 tie3 mei2 deng3 ye3 fen4 qi3 kang4 zhan4 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ed 198000:</a:t>
            </a:r>
            <a:endParaRPr lang="zh-CN" altLang="en-US"/>
          </a:p>
          <a:p>
            <a:r>
              <a:rPr lang="zh-CN" altLang="en-US"/>
              <a:t>  ['su1', 'bei3', 'jun1', 'de5', 'yi2', 'ai4', 'guo2', 'jiang4', 'shi4', 'ma3', 'zhan4', 'shan1', 'li3', 'du4', 'tan2', 'ju4', 'wu3', 'wu4', 'su1', 'ding3', 'ai4', 'dan4', 'tian2', 'mei2', 'deng3', 'ye3', 'fen4', 'qi3', 'kang4', 'zhi1']</a:t>
            </a:r>
            <a:endParaRPr lang="zh-CN" altLang="en-US"/>
          </a:p>
          <a:p>
            <a:r>
              <a:rPr lang="zh-CN" altLang="en-US"/>
              <a:t>  [*Test Result] Speech Recognition test set word error ratio : 47.824754902 %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ed 284000:</a:t>
            </a:r>
            <a:endParaRPr lang="zh-CN" altLang="en-US"/>
          </a:p>
          <a:p>
            <a:r>
              <a:rPr lang="zh-CN" altLang="en-US"/>
              <a:t>  ['su1', 'wei3', 'jing1', 'li3', 'yi2', 'xia4', 'ai4', 'guo2', 'jiang4', 'shi4', 'ma3', 'zhan4', 'shan1', 'li3', 'du4', 'tan2', 'ju4', 'wu3', 'su1', 'ding3', 'ai4', 'dan4', 'tian2', 'mei2', 'deng3', 'ye3', 'fen4', 'qi3', 'kan4', 'zheng4']</a:t>
            </a:r>
            <a:endParaRPr lang="zh-CN" altLang="en-US"/>
          </a:p>
          <a:p>
            <a:r>
              <a:rPr lang="zh-CN" altLang="en-US"/>
              <a:t>  [*Test Result] Speech Recognition test set word error ratio : 31.1724325924 %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ed 302000:</a:t>
            </a:r>
            <a:endParaRPr lang="zh-CN" altLang="en-US"/>
          </a:p>
          <a:p>
            <a:r>
              <a:rPr lang="zh-CN" altLang="en-US"/>
              <a:t>  [*Test Result] Speech Recognition test set word error ratio : 31.4558966711 %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Pred 324000:</a:t>
            </a:r>
            <a:endParaRPr lang="zh-CN" altLang="en-US"/>
          </a:p>
          <a:p>
            <a:r>
              <a:rPr lang="zh-CN" altLang="en-US"/>
              <a:t>  [*Test Result] Speech Recognition test set word error ratio : 31.1132747507 %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68960" y="537845"/>
            <a:ext cx="93529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b="1">
                <a:latin typeface="宋体" panose="02010600030101010101" pitchFamily="2" charset="-122"/>
                <a:ea typeface="宋体" panose="02010600030101010101" pitchFamily="2" charset="-122"/>
              </a:rPr>
              <a:t>在模型一的基础上，我们添加了两层卷积，并做了一些优化，效果如下：</a:t>
            </a:r>
            <a:endParaRPr lang="zh-CN" altLang="zh-CN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/>
          <p:nvPr/>
        </p:nvGraphicFramePr>
        <p:xfrm>
          <a:off x="800735" y="218440"/>
          <a:ext cx="1310640" cy="6421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070100" imgH="9982200" progId="Visio.Drawing.15">
                  <p:embed/>
                </p:oleObj>
              </mc:Choice>
              <mc:Fallback>
                <p:oleObj name="" r:id="rId1" imgW="2070100" imgH="998220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0735" y="218440"/>
                        <a:ext cx="1310640" cy="6421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994660" y="381000"/>
            <a:ext cx="912685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目前正在寻找那种神经网络能最好的拟合</a:t>
            </a:r>
            <a:r>
              <a:rPr lang="en-US" altLang="zh-CN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hchs30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集。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电脑正在跑左边这个模型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4660" y="1090930"/>
            <a:ext cx="6466840" cy="27997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94660" y="3946525"/>
            <a:ext cx="6771640" cy="17526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37510" y="3890645"/>
            <a:ext cx="6581140" cy="25050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461500" y="948690"/>
            <a:ext cx="2421255" cy="525653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/>
          <p:nvPr/>
        </p:nvGraphicFramePr>
        <p:xfrm>
          <a:off x="353695" y="161925"/>
          <a:ext cx="3183890" cy="6534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4279900" imgH="8737600" progId="Visio.Drawing.15">
                  <p:embed/>
                </p:oleObj>
              </mc:Choice>
              <mc:Fallback>
                <p:oleObj name="" r:id="rId1" imgW="4279900" imgH="87376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3695" y="161925"/>
                        <a:ext cx="3183890" cy="6534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cnn_0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8150" y="54610"/>
            <a:ext cx="3446145" cy="6642100"/>
          </a:xfrm>
          <a:prstGeom prst="rect">
            <a:avLst/>
          </a:prstGeom>
        </p:spPr>
      </p:pic>
      <p:graphicFrame>
        <p:nvGraphicFramePr>
          <p:cNvPr id="13" name="对象 12"/>
          <p:cNvGraphicFramePr/>
          <p:nvPr/>
        </p:nvGraphicFramePr>
        <p:xfrm>
          <a:off x="8630920" y="108585"/>
          <a:ext cx="3183890" cy="6534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4" imgW="4279900" imgH="8737600" progId="Visio.Drawing.15">
                  <p:embed/>
                </p:oleObj>
              </mc:Choice>
              <mc:Fallback>
                <p:oleObj name="" r:id="rId4" imgW="4279900" imgH="873760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30920" y="108585"/>
                        <a:ext cx="3183890" cy="6534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825750" y="108585"/>
            <a:ext cx="1852295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  </a:t>
            </a:r>
            <a:r>
              <a:rPr lang="zh-CN" altLang="en-US"/>
              <a:t>针对以往的只追求深度的神经网络模型，我们可以采用增加宽度来实现神经网络模型，</a:t>
            </a:r>
            <a:r>
              <a:rPr lang="zh-CN" altLang="en-US">
                <a:solidFill>
                  <a:srgbClr val="FF0000"/>
                </a:solidFill>
              </a:rPr>
              <a:t>也可以在前几层增加宽度，或者中间、后面层增加宽度来丰富我们的语音特征，</a:t>
            </a:r>
            <a:r>
              <a:rPr lang="en-US" altLang="zh-CN">
                <a:solidFill>
                  <a:srgbClr val="FF0000"/>
                </a:solidFill>
              </a:rPr>
              <a:t>CNN</a:t>
            </a:r>
            <a:r>
              <a:rPr lang="zh-CN" altLang="en-US">
                <a:solidFill>
                  <a:srgbClr val="FF0000"/>
                </a:solidFill>
              </a:rPr>
              <a:t>主要起的是提取高维特征的过程。</a:t>
            </a:r>
            <a:endParaRPr lang="zh-CN" altLang="en-US">
              <a:solidFill>
                <a:srgbClr val="FF0000"/>
              </a:solidFill>
            </a:endParaRPr>
          </a:p>
        </p:txBody>
      </p: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11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12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13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14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4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5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6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7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8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9.xml><?xml version="1.0" encoding="utf-8"?>
<p:tagLst xmlns:p="http://schemas.openxmlformats.org/presentationml/2006/main">
  <p:tag name="KSO_WM_SLIDE_SUBTYPE" val="pureTxt"/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SLIDE_SIZE" val="828*343"/>
  <p:tag name="KSO_WM_SLIDE_POSITION" val="66*144"/>
  <p:tag name="KSO_WM_BEAUTIFY_FLAG" val="#wm#"/>
  <p:tag name="KSO_WM_SLIDE_TYPE" val="title"/>
  <p:tag name="KSO_WM_SLIDE_LAYOUT_CNT" val="1_1"/>
  <p:tag name="KSO_WM_SLIDE_LAYOUT" val="a_b"/>
  <p:tag name="KSO_WM_SLIDE_ITEM_CNT" val="2"/>
  <p:tag name="KSO_WM_SLIDE_INDEX" val="1"/>
  <p:tag name="KSO_WM_SLIDE_ID" val="custom20184553_1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heme/theme1.xml><?xml version="1.0" encoding="utf-8"?>
<a:theme xmlns:a="http://schemas.openxmlformats.org/drawingml/2006/main" name="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10</Words>
  <Application>WPS 演示</Application>
  <PresentationFormat>宽屏</PresentationFormat>
  <Paragraphs>104</Paragraphs>
  <Slides>11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11</vt:i4>
      </vt:variant>
    </vt:vector>
  </HeadingPairs>
  <TitlesOfParts>
    <vt:vector size="30" baseType="lpstr">
      <vt:lpstr>Arial</vt:lpstr>
      <vt:lpstr>宋体</vt:lpstr>
      <vt:lpstr>Wingdings</vt:lpstr>
      <vt:lpstr>黑体</vt:lpstr>
      <vt:lpstr>Calibri</vt:lpstr>
      <vt:lpstr>微软雅黑</vt:lpstr>
      <vt:lpstr>Arial Unicode MS</vt:lpstr>
      <vt:lpstr>Office 主题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Shylock1414806619</cp:lastModifiedBy>
  <cp:revision>29</cp:revision>
  <dcterms:created xsi:type="dcterms:W3CDTF">2018-03-01T02:03:00Z</dcterms:created>
  <dcterms:modified xsi:type="dcterms:W3CDTF">2018-07-31T01:43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